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D753EA" w14:textId="2E7CFD58" w:rsidR="00D91D38" w:rsidRPr="00D35061" w:rsidRDefault="00D91D38" w:rsidP="00D91D3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/>
        </w:rPr>
      </w:pPr>
      <w:r w:rsidRPr="00D35061">
        <w:rPr>
          <w:rFonts w:ascii="Arial" w:hAnsi="Arial" w:cs="Arial"/>
          <w:b/>
          <w:sz w:val="22"/>
          <w:szCs w:val="22"/>
          <w:lang w:val="sv-SE"/>
        </w:rPr>
        <w:t>3GPP TSG-SA3 Meeting #12</w:t>
      </w:r>
      <w:r w:rsidR="004C2640">
        <w:rPr>
          <w:rFonts w:ascii="Arial" w:hAnsi="Arial" w:cs="Arial"/>
          <w:b/>
          <w:sz w:val="22"/>
          <w:szCs w:val="22"/>
          <w:lang w:val="sv-SE"/>
        </w:rPr>
        <w:t>6</w:t>
      </w:r>
      <w:r w:rsidRPr="00D35061">
        <w:rPr>
          <w:rFonts w:ascii="Arial" w:hAnsi="Arial" w:cs="Arial"/>
          <w:b/>
          <w:sz w:val="22"/>
          <w:szCs w:val="22"/>
          <w:lang w:val="sv-SE"/>
        </w:rPr>
        <w:tab/>
      </w:r>
      <w:r w:rsidR="0081471A" w:rsidRPr="0081471A">
        <w:rPr>
          <w:rFonts w:ascii="Arial" w:hAnsi="Arial" w:cs="Arial"/>
          <w:b/>
          <w:sz w:val="22"/>
          <w:szCs w:val="22"/>
          <w:lang w:val="sv-SE"/>
        </w:rPr>
        <w:t>S3-2603</w:t>
      </w:r>
      <w:r w:rsidR="0081471A">
        <w:rPr>
          <w:rFonts w:ascii="Arial" w:hAnsi="Arial" w:cs="Arial"/>
          <w:b/>
          <w:sz w:val="22"/>
          <w:szCs w:val="22"/>
          <w:lang w:val="sv-SE"/>
        </w:rPr>
        <w:t>80</w:t>
      </w:r>
    </w:p>
    <w:p w14:paraId="6DBB2121" w14:textId="1713F302" w:rsidR="00D91D38" w:rsidRPr="00872560" w:rsidRDefault="004C2640" w:rsidP="00D91D38">
      <w:pPr>
        <w:pStyle w:val="a4"/>
        <w:rPr>
          <w:b w:val="0"/>
          <w:bCs/>
          <w:sz w:val="24"/>
        </w:rPr>
      </w:pPr>
      <w:r>
        <w:rPr>
          <w:rFonts w:cs="Arial"/>
          <w:sz w:val="22"/>
          <w:szCs w:val="22"/>
        </w:rPr>
        <w:t>Goa</w:t>
      </w:r>
      <w:r w:rsidRPr="00DD5755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India</w:t>
      </w:r>
      <w:r w:rsidRPr="00DD5755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9</w:t>
      </w:r>
      <w:r w:rsidRPr="00DD5755">
        <w:rPr>
          <w:rFonts w:cs="Arial"/>
          <w:sz w:val="22"/>
          <w:szCs w:val="22"/>
        </w:rPr>
        <w:t xml:space="preserve"> – </w:t>
      </w:r>
      <w:r>
        <w:rPr>
          <w:rFonts w:cs="Arial"/>
          <w:sz w:val="22"/>
          <w:szCs w:val="22"/>
        </w:rPr>
        <w:t>13</w:t>
      </w:r>
      <w:r w:rsidRPr="00DD5755">
        <w:rPr>
          <w:rFonts w:cs="Arial"/>
          <w:sz w:val="22"/>
          <w:szCs w:val="22"/>
        </w:rPr>
        <w:t xml:space="preserve"> </w:t>
      </w:r>
      <w:r w:rsidRPr="004D7B83">
        <w:rPr>
          <w:rFonts w:cs="Arial"/>
          <w:sz w:val="22"/>
          <w:szCs w:val="22"/>
        </w:rPr>
        <w:t>February</w:t>
      </w:r>
      <w:r w:rsidRPr="00DD5755">
        <w:rPr>
          <w:rFonts w:cs="Arial"/>
          <w:sz w:val="22"/>
          <w:szCs w:val="22"/>
        </w:rPr>
        <w:t xml:space="preserve"> </w:t>
      </w:r>
      <w:r w:rsidR="00D91D38" w:rsidRPr="00D35061">
        <w:rPr>
          <w:rFonts w:cs="Arial"/>
          <w:sz w:val="22"/>
          <w:szCs w:val="22"/>
          <w:lang w:val="sv-SE"/>
        </w:rPr>
        <w:t>202</w:t>
      </w:r>
      <w:r>
        <w:rPr>
          <w:rFonts w:cs="Arial"/>
          <w:sz w:val="22"/>
          <w:szCs w:val="22"/>
          <w:lang w:val="sv-SE"/>
        </w:rPr>
        <w:t>6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EEF79F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53CF8">
        <w:rPr>
          <w:rFonts w:ascii="Arial" w:hAnsi="Arial" w:cs="Arial"/>
          <w:b/>
          <w:bCs/>
          <w:lang w:val="en-US"/>
        </w:rPr>
        <w:t xml:space="preserve">Huawei, </w:t>
      </w:r>
      <w:proofErr w:type="spellStart"/>
      <w:r w:rsidR="00C53CF8">
        <w:rPr>
          <w:rFonts w:ascii="Arial" w:hAnsi="Arial" w:cs="Arial"/>
          <w:b/>
          <w:bCs/>
          <w:lang w:val="en-US"/>
        </w:rPr>
        <w:t>HiSilicon</w:t>
      </w:r>
      <w:proofErr w:type="spellEnd"/>
    </w:p>
    <w:p w14:paraId="65CE4E4B" w14:textId="1DEF93C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B02E8B">
        <w:rPr>
          <w:rFonts w:ascii="Arial" w:hAnsi="Arial" w:cs="Arial"/>
          <w:b/>
          <w:bCs/>
          <w:lang w:eastAsia="zh-CN"/>
        </w:rPr>
        <w:t>U</w:t>
      </w:r>
      <w:r w:rsidR="00B02E8B" w:rsidRPr="00B02E8B">
        <w:rPr>
          <w:rFonts w:ascii="Arial" w:hAnsi="Arial" w:cs="Arial"/>
          <w:b/>
          <w:bCs/>
          <w:lang w:eastAsia="zh-CN"/>
        </w:rPr>
        <w:t>pdate to solution#</w:t>
      </w:r>
      <w:r w:rsidR="00E72155">
        <w:rPr>
          <w:rFonts w:ascii="Arial" w:hAnsi="Arial" w:cs="Arial"/>
          <w:b/>
          <w:bCs/>
          <w:lang w:eastAsia="zh-CN"/>
        </w:rPr>
        <w:t>9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67F7802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8D537A">
        <w:rPr>
          <w:rFonts w:ascii="Arial" w:hAnsi="Arial" w:cs="Arial"/>
          <w:b/>
          <w:bCs/>
          <w:lang w:val="en-US"/>
        </w:rPr>
        <w:t>5.</w:t>
      </w:r>
      <w:r w:rsidR="00B02E8B">
        <w:rPr>
          <w:rFonts w:ascii="Arial" w:hAnsi="Arial" w:cs="Arial"/>
          <w:b/>
          <w:bCs/>
          <w:lang w:val="en-US"/>
        </w:rPr>
        <w:t>3</w:t>
      </w:r>
      <w:r w:rsidR="008D537A">
        <w:rPr>
          <w:rFonts w:ascii="Arial" w:hAnsi="Arial" w:cs="Arial"/>
          <w:b/>
          <w:bCs/>
          <w:lang w:val="en-US"/>
        </w:rPr>
        <w:t>.</w:t>
      </w:r>
      <w:r w:rsidR="00B02E8B">
        <w:rPr>
          <w:rFonts w:ascii="Arial" w:hAnsi="Arial" w:cs="Arial"/>
          <w:b/>
          <w:bCs/>
          <w:lang w:val="en-US"/>
        </w:rPr>
        <w:t>2</w:t>
      </w:r>
    </w:p>
    <w:p w14:paraId="1B0B435E" w14:textId="10380E1E" w:rsidR="00E1480C" w:rsidRPr="00802119" w:rsidRDefault="00E1480C" w:rsidP="00E1480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802119">
        <w:rPr>
          <w:rFonts w:ascii="Arial" w:hAnsi="Arial" w:cs="Arial"/>
          <w:b/>
          <w:bCs/>
          <w:lang w:val="en-US"/>
        </w:rPr>
        <w:t>Spec:</w:t>
      </w:r>
      <w:r w:rsidRPr="00802119">
        <w:rPr>
          <w:rFonts w:ascii="Arial" w:hAnsi="Arial" w:cs="Arial"/>
          <w:b/>
          <w:bCs/>
          <w:lang w:val="en-US"/>
        </w:rPr>
        <w:tab/>
        <w:t>3GPP TR 33.7</w:t>
      </w:r>
      <w:r w:rsidR="00B02E8B">
        <w:rPr>
          <w:rFonts w:ascii="Arial" w:hAnsi="Arial" w:cs="Arial"/>
          <w:b/>
          <w:bCs/>
          <w:lang w:val="en-US"/>
        </w:rPr>
        <w:t>71</w:t>
      </w:r>
    </w:p>
    <w:p w14:paraId="1A2436E1" w14:textId="39AFF6EF" w:rsidR="00E1480C" w:rsidRDefault="00E1480C" w:rsidP="00E1480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802119">
        <w:rPr>
          <w:rFonts w:ascii="Arial" w:hAnsi="Arial" w:cs="Arial"/>
          <w:b/>
          <w:bCs/>
          <w:lang w:val="en-US"/>
        </w:rPr>
        <w:t>Version:</w:t>
      </w:r>
      <w:r w:rsidRPr="00802119">
        <w:rPr>
          <w:rFonts w:ascii="Arial" w:hAnsi="Arial" w:cs="Arial"/>
          <w:b/>
          <w:bCs/>
          <w:lang w:val="en-US"/>
        </w:rPr>
        <w:tab/>
        <w:t>0.</w:t>
      </w:r>
      <w:r w:rsidR="00EC470E">
        <w:rPr>
          <w:rFonts w:ascii="Arial" w:hAnsi="Arial" w:cs="Arial"/>
          <w:b/>
          <w:bCs/>
          <w:lang w:val="en-US"/>
        </w:rPr>
        <w:t>2</w:t>
      </w:r>
      <w:r w:rsidRPr="00802119">
        <w:rPr>
          <w:rFonts w:ascii="Arial" w:hAnsi="Arial" w:cs="Arial"/>
          <w:b/>
          <w:bCs/>
          <w:lang w:val="en-US"/>
        </w:rPr>
        <w:t>.0</w:t>
      </w:r>
    </w:p>
    <w:p w14:paraId="09C0AB02" w14:textId="5623E140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B02E8B" w:rsidRPr="00B02E8B">
        <w:rPr>
          <w:rFonts w:ascii="Arial" w:hAnsi="Arial" w:cs="Arial"/>
          <w:b/>
          <w:bCs/>
          <w:lang w:val="en-US"/>
        </w:rPr>
        <w:t>FS_AEAD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57B32A35" w14:textId="42F688E0" w:rsidR="00E72155" w:rsidRDefault="00474F40" w:rsidP="00E72155">
      <w:pPr>
        <w:rPr>
          <w:lang w:val="en-US"/>
        </w:rPr>
      </w:pPr>
      <w:r>
        <w:rPr>
          <w:rFonts w:hint="eastAsia"/>
          <w:lang w:val="en-US" w:eastAsia="zh-CN"/>
        </w:rPr>
        <w:t>This</w:t>
      </w:r>
      <w:r>
        <w:rPr>
          <w:rFonts w:hint="eastAsia"/>
          <w:lang w:eastAsia="zh-CN"/>
        </w:rPr>
        <w:t xml:space="preserve"> contribution aims to</w:t>
      </w:r>
      <w:r w:rsidR="00E5103C">
        <w:rPr>
          <w:lang w:eastAsia="zh-CN"/>
        </w:rPr>
        <w:t xml:space="preserve"> </w:t>
      </w:r>
      <w:r w:rsidR="00B02E8B">
        <w:rPr>
          <w:lang w:eastAsia="zh-CN"/>
        </w:rPr>
        <w:t xml:space="preserve">add the evaluation to solution </w:t>
      </w:r>
      <w:r w:rsidR="00E72155">
        <w:rPr>
          <w:lang w:eastAsia="zh-CN"/>
        </w:rPr>
        <w:t>9</w:t>
      </w:r>
      <w:r w:rsidR="00130EED">
        <w:rPr>
          <w:lang w:eastAsia="zh-CN"/>
        </w:rPr>
        <w:t>.</w:t>
      </w:r>
      <w:r w:rsidR="00054024">
        <w:rPr>
          <w:lang w:eastAsia="zh-CN"/>
        </w:rPr>
        <w:t xml:space="preserve"> 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367900F3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7100708" w14:textId="77777777" w:rsidR="00E72155" w:rsidRPr="00D5223B" w:rsidRDefault="00E72155" w:rsidP="00E72155">
      <w:pPr>
        <w:pStyle w:val="2"/>
      </w:pPr>
      <w:bookmarkStart w:id="0" w:name="definitions"/>
      <w:bookmarkStart w:id="1" w:name="references"/>
      <w:bookmarkStart w:id="2" w:name="_Toc214964885"/>
      <w:bookmarkStart w:id="3" w:name="_Toc214972486"/>
      <w:bookmarkStart w:id="4" w:name="_Toc214974782"/>
      <w:bookmarkEnd w:id="0"/>
      <w:bookmarkEnd w:id="1"/>
      <w:r>
        <w:t>6</w:t>
      </w:r>
      <w:r w:rsidRPr="00D5223B">
        <w:t>.</w:t>
      </w:r>
      <w:r>
        <w:t>9</w:t>
      </w:r>
      <w:r w:rsidRPr="00D5223B">
        <w:tab/>
        <w:t xml:space="preserve">Solution </w:t>
      </w:r>
      <w:r>
        <w:t>9</w:t>
      </w:r>
      <w:r w:rsidRPr="00D5223B">
        <w:t xml:space="preserve">: </w:t>
      </w:r>
      <w:r>
        <w:t>I</w:t>
      </w:r>
      <w:r w:rsidRPr="008768EC">
        <w:t>nterface</w:t>
      </w:r>
      <w:r>
        <w:t xml:space="preserve"> of </w:t>
      </w:r>
      <w:r w:rsidRPr="008768EC">
        <w:t>AEAD</w:t>
      </w:r>
      <w:bookmarkEnd w:id="2"/>
      <w:bookmarkEnd w:id="3"/>
      <w:bookmarkEnd w:id="4"/>
      <w:r w:rsidRPr="008768EC">
        <w:t xml:space="preserve"> </w:t>
      </w:r>
    </w:p>
    <w:p w14:paraId="2CEA94AD" w14:textId="77777777" w:rsidR="00E72155" w:rsidRPr="00D5223B" w:rsidRDefault="00E72155" w:rsidP="00E72155">
      <w:pPr>
        <w:pStyle w:val="3"/>
      </w:pPr>
      <w:bookmarkStart w:id="5" w:name="_Toc214964886"/>
      <w:bookmarkStart w:id="6" w:name="_Toc214972487"/>
      <w:bookmarkStart w:id="7" w:name="_Toc214974783"/>
      <w:r>
        <w:t>6</w:t>
      </w:r>
      <w:r w:rsidRPr="00D5223B">
        <w:t>.</w:t>
      </w:r>
      <w:r>
        <w:t>9</w:t>
      </w:r>
      <w:r w:rsidRPr="00D5223B">
        <w:t>.1</w:t>
      </w:r>
      <w:r w:rsidRPr="00D5223B">
        <w:tab/>
        <w:t>Introduction</w:t>
      </w:r>
      <w:bookmarkEnd w:id="5"/>
      <w:bookmarkEnd w:id="6"/>
      <w:bookmarkEnd w:id="7"/>
    </w:p>
    <w:p w14:paraId="3E56715D" w14:textId="77777777" w:rsidR="00E72155" w:rsidRPr="00CB0442" w:rsidRDefault="00E72155" w:rsidP="00E72155">
      <w:r w:rsidRPr="00CB0442">
        <w:t>This solution is proposed to address the key issue#</w:t>
      </w:r>
      <w:r>
        <w:t>2</w:t>
      </w:r>
      <w:r w:rsidRPr="00CB0442">
        <w:t xml:space="preserve"> on </w:t>
      </w:r>
      <w:r w:rsidRPr="008768EC">
        <w:t>AEAD interface</w:t>
      </w:r>
      <w:r>
        <w:t xml:space="preserve">. </w:t>
      </w:r>
    </w:p>
    <w:p w14:paraId="1547BF53" w14:textId="77777777" w:rsidR="00E72155" w:rsidRDefault="00E72155" w:rsidP="00E72155">
      <w:pPr>
        <w:pStyle w:val="3"/>
      </w:pPr>
      <w:bookmarkStart w:id="8" w:name="_Toc214964887"/>
      <w:bookmarkStart w:id="9" w:name="_Toc214972488"/>
      <w:bookmarkStart w:id="10" w:name="_Toc214974784"/>
      <w:r>
        <w:t>6</w:t>
      </w:r>
      <w:r w:rsidRPr="00D5223B">
        <w:t>.</w:t>
      </w:r>
      <w:r>
        <w:t>9</w:t>
      </w:r>
      <w:r w:rsidRPr="00D5223B">
        <w:t>.2</w:t>
      </w:r>
      <w:r w:rsidRPr="00D5223B">
        <w:tab/>
        <w:t>Solution details</w:t>
      </w:r>
      <w:bookmarkEnd w:id="8"/>
      <w:bookmarkEnd w:id="9"/>
      <w:bookmarkEnd w:id="10"/>
    </w:p>
    <w:p w14:paraId="7C839204" w14:textId="77777777" w:rsidR="00E72155" w:rsidRDefault="00E72155" w:rsidP="00E72155">
      <w:r w:rsidRPr="007B0C8B">
        <w:t xml:space="preserve">The input parameters to the </w:t>
      </w:r>
      <w:r>
        <w:t>AEAD</w:t>
      </w:r>
      <w:r w:rsidRPr="007B0C8B">
        <w:t xml:space="preserve"> algorithm </w:t>
      </w:r>
      <w:r>
        <w:t>include:</w:t>
      </w:r>
    </w:p>
    <w:p w14:paraId="5E858C80" w14:textId="77777777" w:rsidR="00E72155" w:rsidRDefault="00E72155" w:rsidP="00E72155">
      <w:pPr>
        <w:pStyle w:val="af2"/>
        <w:numPr>
          <w:ilvl w:val="0"/>
          <w:numId w:val="2"/>
        </w:numPr>
        <w:ind w:firstLineChars="0"/>
      </w:pPr>
      <w:r w:rsidRPr="007B0C8B">
        <w:t xml:space="preserve">a </w:t>
      </w:r>
      <w:r>
        <w:t>256</w:t>
      </w:r>
      <w:r w:rsidRPr="007B0C8B">
        <w:t xml:space="preserve">-bit </w:t>
      </w:r>
      <w:r>
        <w:t>AEAD</w:t>
      </w:r>
      <w:r w:rsidRPr="007B0C8B">
        <w:t xml:space="preserve"> key named KEY,</w:t>
      </w:r>
      <w:r>
        <w:t xml:space="preserve"> </w:t>
      </w:r>
    </w:p>
    <w:p w14:paraId="446BFDD1" w14:textId="77777777" w:rsidR="00E72155" w:rsidRDefault="00E72155" w:rsidP="00E72155">
      <w:pPr>
        <w:pStyle w:val="af2"/>
        <w:numPr>
          <w:ilvl w:val="0"/>
          <w:numId w:val="2"/>
        </w:numPr>
        <w:ind w:firstLineChars="0"/>
      </w:pPr>
      <w:r>
        <w:t xml:space="preserve">a 48-bit EXTRA_IV, </w:t>
      </w:r>
    </w:p>
    <w:p w14:paraId="7DF5034E" w14:textId="77777777" w:rsidR="00E72155" w:rsidRDefault="00E72155" w:rsidP="00E72155">
      <w:pPr>
        <w:pStyle w:val="af2"/>
        <w:numPr>
          <w:ilvl w:val="0"/>
          <w:numId w:val="2"/>
        </w:numPr>
        <w:ind w:firstLineChars="0"/>
      </w:pPr>
      <w:r w:rsidRPr="007B0C8B">
        <w:t xml:space="preserve">a 32-bit COUNT, </w:t>
      </w:r>
    </w:p>
    <w:p w14:paraId="3B8CB302" w14:textId="77777777" w:rsidR="00E72155" w:rsidRDefault="00E72155" w:rsidP="00E72155">
      <w:pPr>
        <w:pStyle w:val="af2"/>
        <w:numPr>
          <w:ilvl w:val="0"/>
          <w:numId w:val="2"/>
        </w:numPr>
        <w:ind w:firstLineChars="0"/>
      </w:pPr>
      <w:r w:rsidRPr="007B0C8B">
        <w:t xml:space="preserve">a 5-bit bearer identity BEARER, </w:t>
      </w:r>
    </w:p>
    <w:p w14:paraId="1FBC2E51" w14:textId="77777777" w:rsidR="00E72155" w:rsidRDefault="00E72155" w:rsidP="00E72155">
      <w:pPr>
        <w:pStyle w:val="af2"/>
        <w:numPr>
          <w:ilvl w:val="0"/>
          <w:numId w:val="2"/>
        </w:numPr>
        <w:ind w:firstLineChars="0"/>
      </w:pPr>
      <w:r w:rsidRPr="007B0C8B">
        <w:t>the 1-bit direction of the transmission i.e. DIRECTION</w:t>
      </w:r>
      <w:r>
        <w:t xml:space="preserve">. </w:t>
      </w:r>
      <w:bookmarkStart w:id="11" w:name="_Hlk212623872"/>
      <w:r w:rsidRPr="007B0C8B">
        <w:t>The DIRECTION bit shall be 0 for uplink and 1 for downlink.</w:t>
      </w:r>
      <w:bookmarkEnd w:id="11"/>
      <w:r>
        <w:t xml:space="preserve"> </w:t>
      </w:r>
    </w:p>
    <w:p w14:paraId="1149A40F" w14:textId="77777777" w:rsidR="00E72155" w:rsidRDefault="00E72155" w:rsidP="00E72155">
      <w:pPr>
        <w:pStyle w:val="af2"/>
        <w:numPr>
          <w:ilvl w:val="0"/>
          <w:numId w:val="2"/>
        </w:numPr>
        <w:ind w:firstLineChars="0"/>
      </w:pPr>
      <w:r>
        <w:t>1-bit MODE. T</w:t>
      </w:r>
      <w:r w:rsidRPr="00EB20D4">
        <w:t xml:space="preserve">he </w:t>
      </w:r>
      <w:r>
        <w:t>MODE</w:t>
      </w:r>
      <w:r w:rsidRPr="00EB20D4">
        <w:t xml:space="preserve"> bit shall be 0 for </w:t>
      </w:r>
      <w:r>
        <w:t>encryption</w:t>
      </w:r>
      <w:r w:rsidRPr="00EB20D4">
        <w:t xml:space="preserve"> and 1 for </w:t>
      </w:r>
      <w:r>
        <w:t>decryption</w:t>
      </w:r>
      <w:r w:rsidRPr="00EB20D4">
        <w:t>.</w:t>
      </w:r>
    </w:p>
    <w:p w14:paraId="512783A1" w14:textId="77777777" w:rsidR="00E72155" w:rsidRDefault="00E72155" w:rsidP="00E72155">
      <w:pPr>
        <w:pStyle w:val="af2"/>
        <w:numPr>
          <w:ilvl w:val="0"/>
          <w:numId w:val="2"/>
        </w:numPr>
        <w:ind w:firstLineChars="0"/>
      </w:pPr>
      <w:r>
        <w:t xml:space="preserve">5-bit MAC_BYTES, </w:t>
      </w:r>
    </w:p>
    <w:p w14:paraId="73F18975" w14:textId="77777777" w:rsidR="00E72155" w:rsidRDefault="00E72155" w:rsidP="00E72155">
      <w:pPr>
        <w:pStyle w:val="af2"/>
        <w:numPr>
          <w:ilvl w:val="0"/>
          <w:numId w:val="2"/>
        </w:numPr>
        <w:ind w:firstLineChars="0"/>
      </w:pPr>
      <w:r w:rsidRPr="00EB20D4">
        <w:t xml:space="preserve">the length of the </w:t>
      </w:r>
      <w:r>
        <w:t>A</w:t>
      </w:r>
      <w:r w:rsidRPr="0080601C">
        <w:t xml:space="preserve">dditional </w:t>
      </w:r>
      <w:r>
        <w:t>A</w:t>
      </w:r>
      <w:r w:rsidRPr="0080601C">
        <w:t xml:space="preserve">uthenticated </w:t>
      </w:r>
      <w:r>
        <w:t>D</w:t>
      </w:r>
      <w:r w:rsidRPr="0080601C">
        <w:t>ata</w:t>
      </w:r>
      <w:r>
        <w:t xml:space="preserve"> (AAD)</w:t>
      </w:r>
      <w:r w:rsidRPr="00EB20D4">
        <w:t xml:space="preserve"> required i.e. </w:t>
      </w:r>
      <w:r>
        <w:t>32-bit AAD_</w:t>
      </w:r>
      <w:r w:rsidRPr="00EB20D4">
        <w:t>LENGTH</w:t>
      </w:r>
      <w:r>
        <w:t xml:space="preserve">, </w:t>
      </w:r>
    </w:p>
    <w:p w14:paraId="143342C5" w14:textId="77777777" w:rsidR="00E72155" w:rsidRDefault="00E72155" w:rsidP="00E72155">
      <w:pPr>
        <w:pStyle w:val="af2"/>
        <w:numPr>
          <w:ilvl w:val="0"/>
          <w:numId w:val="2"/>
        </w:numPr>
        <w:ind w:firstLineChars="0"/>
      </w:pPr>
      <w:r>
        <w:t xml:space="preserve">and </w:t>
      </w:r>
      <w:r w:rsidRPr="00EB20D4">
        <w:t xml:space="preserve">the length of the </w:t>
      </w:r>
      <w:r w:rsidRPr="00D406DA">
        <w:rPr>
          <w:rFonts w:ascii="TimesNewRomanPSMT" w:eastAsia="TimesNewRomanPSMT" w:hAnsi="CG Times (WN)" w:cs="TimesNewRomanPSMT"/>
          <w:sz w:val="22"/>
          <w:szCs w:val="22"/>
          <w:lang w:val="en-US" w:eastAsia="zh-CN"/>
        </w:rPr>
        <w:t>Input Bit Stream(</w:t>
      </w:r>
      <w:r>
        <w:t>IBS)</w:t>
      </w:r>
      <w:r w:rsidRPr="00EB20D4">
        <w:t xml:space="preserve"> required i.e. </w:t>
      </w:r>
      <w:r>
        <w:t>32-bit S_</w:t>
      </w:r>
      <w:r w:rsidRPr="00EB20D4">
        <w:t>LENGTH</w:t>
      </w:r>
      <w:r w:rsidRPr="007B0C8B">
        <w:t>.</w:t>
      </w:r>
      <w:r>
        <w:t xml:space="preserve"> </w:t>
      </w:r>
    </w:p>
    <w:p w14:paraId="0D953D63" w14:textId="77777777" w:rsidR="00E72155" w:rsidRDefault="00E72155" w:rsidP="00E72155">
      <w:pPr>
        <w:jc w:val="center"/>
      </w:pPr>
      <w:r>
        <w:object w:dxaOrig="4153" w:dyaOrig="1848" w14:anchorId="2F428C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45pt;height:119.85pt" o:ole="">
            <v:imagedata r:id="rId8" o:title=""/>
          </v:shape>
          <o:OLEObject Type="Embed" ProgID="Visio.Drawing.15" ShapeID="_x0000_i1025" DrawAspect="Content" ObjectID="_1832360799" r:id="rId9"/>
        </w:object>
      </w:r>
    </w:p>
    <w:p w14:paraId="3160ACD2" w14:textId="77777777" w:rsidR="00E72155" w:rsidRPr="006C591F" w:rsidRDefault="00E72155" w:rsidP="00E72155">
      <w:pPr>
        <w:jc w:val="center"/>
        <w:rPr>
          <w:b/>
          <w:bCs/>
        </w:rPr>
      </w:pPr>
      <w:r w:rsidRPr="006C591F">
        <w:rPr>
          <w:b/>
          <w:bCs/>
        </w:rPr>
        <w:t>Figure 6.</w:t>
      </w:r>
      <w:r w:rsidRPr="006C591F">
        <w:rPr>
          <w:b/>
          <w:bCs/>
          <w:lang w:eastAsia="zh-CN"/>
        </w:rPr>
        <w:t>9</w:t>
      </w:r>
      <w:r w:rsidRPr="006C591F">
        <w:rPr>
          <w:b/>
          <w:bCs/>
        </w:rPr>
        <w:t>.2-1: Interface of AEAD algorithm</w:t>
      </w:r>
    </w:p>
    <w:p w14:paraId="64D2D46C" w14:textId="77777777" w:rsidR="00E72155" w:rsidRDefault="00E72155" w:rsidP="00E72155">
      <w:r w:rsidRPr="007B0C8B">
        <w:t>Based on the input parameters</w:t>
      </w:r>
      <w:r>
        <w:t xml:space="preserve">, the output ciphertext </w:t>
      </w:r>
      <w:r>
        <w:rPr>
          <w:rFonts w:ascii="TimesNewRomanPSMT" w:eastAsia="TimesNewRomanPSMT" w:hAnsi="CG Times (WN)" w:cs="TimesNewRomanPSMT"/>
          <w:sz w:val="22"/>
          <w:szCs w:val="22"/>
          <w:lang w:eastAsia="zh-CN"/>
        </w:rPr>
        <w:t>Out</w:t>
      </w:r>
      <w:r>
        <w:rPr>
          <w:rFonts w:ascii="TimesNewRomanPSMT" w:eastAsia="TimesNewRomanPSMT" w:hAnsi="CG Times (WN)" w:cs="TimesNewRomanPSMT"/>
          <w:sz w:val="22"/>
          <w:szCs w:val="22"/>
          <w:lang w:val="en-US" w:eastAsia="zh-CN"/>
        </w:rPr>
        <w:t>put Bit Stream (OBS) is generated.</w:t>
      </w:r>
      <w:r>
        <w:t xml:space="preserve"> </w:t>
      </w:r>
      <w:r w:rsidRPr="007B0C8B">
        <w:t xml:space="preserve">Based on these input parameters the sender computes a message authentication code (MAC-I/NAS-MAC). The message authentication code is then appended to the message when sent. </w:t>
      </w:r>
    </w:p>
    <w:p w14:paraId="072C0ECD" w14:textId="77777777" w:rsidR="00E72155" w:rsidRPr="00AB100A" w:rsidRDefault="00E72155" w:rsidP="00E72155">
      <w:r>
        <w:t>T</w:t>
      </w:r>
      <w:r w:rsidRPr="007B0C8B">
        <w:t>he receiver computes the expected message authentication code XMAC-I/XNAS-MAC</w:t>
      </w:r>
      <w:r>
        <w:t>.</w:t>
      </w:r>
    </w:p>
    <w:p w14:paraId="4040809A" w14:textId="77777777" w:rsidR="00E72155" w:rsidRDefault="00E72155" w:rsidP="00E72155">
      <w:pPr>
        <w:pStyle w:val="3"/>
      </w:pPr>
      <w:bookmarkStart w:id="12" w:name="_Toc214964888"/>
      <w:bookmarkStart w:id="13" w:name="_Toc214972489"/>
      <w:bookmarkStart w:id="14" w:name="_Toc214974785"/>
      <w:r>
        <w:t>6</w:t>
      </w:r>
      <w:r w:rsidRPr="00D5223B">
        <w:t>.</w:t>
      </w:r>
      <w:r>
        <w:t>9</w:t>
      </w:r>
      <w:r w:rsidRPr="00D5223B">
        <w:t>.3</w:t>
      </w:r>
      <w:r w:rsidRPr="00D5223B">
        <w:tab/>
        <w:t>Evaluation</w:t>
      </w:r>
      <w:bookmarkEnd w:id="12"/>
      <w:bookmarkEnd w:id="13"/>
      <w:bookmarkEnd w:id="14"/>
    </w:p>
    <w:p w14:paraId="796DD8D8" w14:textId="77777777" w:rsidR="00F05C92" w:rsidRDefault="00F05C92" w:rsidP="00F05C92">
      <w:pPr>
        <w:rPr>
          <w:ins w:id="15" w:author="huawei" w:date="2026-02-12T00:03:00Z"/>
          <w:iCs/>
        </w:rPr>
      </w:pPr>
      <w:ins w:id="16" w:author="huawei" w:date="2026-02-12T00:03:00Z">
        <w:r w:rsidRPr="00CB0442">
          <w:t>This solution address</w:t>
        </w:r>
        <w:r>
          <w:t>ed</w:t>
        </w:r>
        <w:r w:rsidRPr="00CB0442">
          <w:t xml:space="preserve"> the key issue#</w:t>
        </w:r>
        <w:r>
          <w:t>2</w:t>
        </w:r>
        <w:r w:rsidRPr="00CB0442">
          <w:t xml:space="preserve"> </w:t>
        </w:r>
        <w:r>
          <w:t xml:space="preserve">by proposing to use </w:t>
        </w:r>
        <w:r w:rsidRPr="00CB0442">
          <w:t xml:space="preserve">on </w:t>
        </w:r>
        <w:r w:rsidRPr="008768EC">
          <w:t>AEAD interface</w:t>
        </w:r>
        <w:r>
          <w:t xml:space="preserve">, specified as is, which is based on the specified algorithm in TS </w:t>
        </w:r>
        <w:r w:rsidRPr="006B345D">
          <w:rPr>
            <w:iCs/>
          </w:rPr>
          <w:t>35.240</w:t>
        </w:r>
        <w:r>
          <w:rPr>
            <w:iCs/>
          </w:rPr>
          <w:t xml:space="preserve">[2], TS </w:t>
        </w:r>
        <w:r w:rsidRPr="005E4039">
          <w:rPr>
            <w:iCs/>
          </w:rPr>
          <w:t>35.243</w:t>
        </w:r>
        <w:r>
          <w:rPr>
            <w:iCs/>
          </w:rPr>
          <w:t xml:space="preserve">[3] and TS </w:t>
        </w:r>
        <w:r w:rsidRPr="00F656FA">
          <w:rPr>
            <w:iCs/>
          </w:rPr>
          <w:t>35.246</w:t>
        </w:r>
        <w:r>
          <w:rPr>
            <w:iCs/>
          </w:rPr>
          <w:t xml:space="preserve">[4]. </w:t>
        </w:r>
      </w:ins>
    </w:p>
    <w:p w14:paraId="2E770169" w14:textId="7C144647" w:rsidR="00F05C92" w:rsidRDefault="00F05C92" w:rsidP="00F05C92">
      <w:pPr>
        <w:rPr>
          <w:iCs/>
        </w:rPr>
      </w:pPr>
      <w:ins w:id="17" w:author="huawei" w:date="2026-02-12T00:03:00Z">
        <w:r w:rsidRPr="00CB0442">
          <w:t>This solution address</w:t>
        </w:r>
        <w:r>
          <w:t>ed</w:t>
        </w:r>
        <w:r w:rsidRPr="00CB0442">
          <w:t xml:space="preserve"> the key issue#</w:t>
        </w:r>
        <w:r>
          <w:t>2</w:t>
        </w:r>
        <w:r w:rsidRPr="00CB0442">
          <w:t xml:space="preserve"> </w:t>
        </w:r>
        <w:r>
          <w:t xml:space="preserve">by proposing to use NCA parameters, specified in TS </w:t>
        </w:r>
        <w:r w:rsidRPr="006B345D">
          <w:rPr>
            <w:iCs/>
          </w:rPr>
          <w:t>35.240</w:t>
        </w:r>
        <w:r>
          <w:rPr>
            <w:iCs/>
          </w:rPr>
          <w:t xml:space="preserve">[2], TS </w:t>
        </w:r>
        <w:r w:rsidRPr="005E4039">
          <w:rPr>
            <w:iCs/>
          </w:rPr>
          <w:t>35.243</w:t>
        </w:r>
        <w:r>
          <w:rPr>
            <w:iCs/>
          </w:rPr>
          <w:t xml:space="preserve">[3] and TS </w:t>
        </w:r>
        <w:r w:rsidRPr="00F656FA">
          <w:rPr>
            <w:iCs/>
          </w:rPr>
          <w:t>35.246</w:t>
        </w:r>
        <w:r>
          <w:rPr>
            <w:iCs/>
          </w:rPr>
          <w:t xml:space="preserve">[4], as the </w:t>
        </w:r>
        <w:r>
          <w:t>AEAD</w:t>
        </w:r>
        <w:r w:rsidRPr="008768EC">
          <w:t xml:space="preserve"> interface</w:t>
        </w:r>
        <w:r>
          <w:rPr>
            <w:iCs/>
          </w:rPr>
          <w:t>.</w:t>
        </w:r>
      </w:ins>
    </w:p>
    <w:p w14:paraId="72CA52A6" w14:textId="30E16D2D" w:rsidR="00E72F00" w:rsidRPr="00B41E03" w:rsidDel="00E72155" w:rsidRDefault="00E72F00" w:rsidP="00E72F00">
      <w:pPr>
        <w:rPr>
          <w:del w:id="18" w:author="huawei" w:date="2025-12-22T16:54:00Z"/>
        </w:rPr>
      </w:pPr>
      <w:r>
        <w:rPr>
          <w:iCs/>
        </w:rPr>
        <w:t xml:space="preserve"> </w:t>
      </w:r>
    </w:p>
    <w:p w14:paraId="1087BC21" w14:textId="77777777" w:rsidR="00E72F00" w:rsidRPr="00B41E03" w:rsidDel="00E72155" w:rsidRDefault="00E72F00" w:rsidP="00B41E03">
      <w:pPr>
        <w:rPr>
          <w:del w:id="19" w:author="huawei" w:date="2025-12-22T16:54:00Z"/>
        </w:rPr>
      </w:pPr>
    </w:p>
    <w:p w14:paraId="3809E7D8" w14:textId="3614C7F7" w:rsidR="00E9525E" w:rsidRPr="00E9525E" w:rsidRDefault="00AB100A" w:rsidP="00B41E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1</w:t>
      </w:r>
      <w:r w:rsidRPr="00E9525E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s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sectPr w:rsidR="00E9525E" w:rsidRPr="00E9525E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051BF4" w14:textId="77777777" w:rsidR="003350E6" w:rsidRDefault="003350E6">
      <w:r>
        <w:separator/>
      </w:r>
    </w:p>
  </w:endnote>
  <w:endnote w:type="continuationSeparator" w:id="0">
    <w:p w14:paraId="47D4C27D" w14:textId="77777777" w:rsidR="003350E6" w:rsidRDefault="003350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MT">
    <w:altName w:val="Times New Roman"/>
    <w:charset w:val="00"/>
    <w:family w:val="roman"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38CA6F" w14:textId="77777777" w:rsidR="003350E6" w:rsidRDefault="003350E6">
      <w:r>
        <w:separator/>
      </w:r>
    </w:p>
  </w:footnote>
  <w:footnote w:type="continuationSeparator" w:id="0">
    <w:p w14:paraId="1970DCDB" w14:textId="77777777" w:rsidR="003350E6" w:rsidRDefault="003350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D66C7A"/>
    <w:multiLevelType w:val="hybridMultilevel"/>
    <w:tmpl w:val="AB3210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52444DC"/>
    <w:multiLevelType w:val="hybridMultilevel"/>
    <w:tmpl w:val="DC28992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354A9"/>
    <w:rsid w:val="00054024"/>
    <w:rsid w:val="000901F6"/>
    <w:rsid w:val="000B59EB"/>
    <w:rsid w:val="000B5E2E"/>
    <w:rsid w:val="000D081E"/>
    <w:rsid w:val="000D5959"/>
    <w:rsid w:val="0010504F"/>
    <w:rsid w:val="00122580"/>
    <w:rsid w:val="00130EED"/>
    <w:rsid w:val="00141EBC"/>
    <w:rsid w:val="00156190"/>
    <w:rsid w:val="001604A8"/>
    <w:rsid w:val="00166B81"/>
    <w:rsid w:val="00176AD9"/>
    <w:rsid w:val="001A4868"/>
    <w:rsid w:val="001B093A"/>
    <w:rsid w:val="001C5CF1"/>
    <w:rsid w:val="002000EF"/>
    <w:rsid w:val="00213E94"/>
    <w:rsid w:val="00214B21"/>
    <w:rsid w:val="00214DF0"/>
    <w:rsid w:val="00217561"/>
    <w:rsid w:val="00233562"/>
    <w:rsid w:val="002474B7"/>
    <w:rsid w:val="00254B6F"/>
    <w:rsid w:val="00255FD9"/>
    <w:rsid w:val="00266561"/>
    <w:rsid w:val="002819F8"/>
    <w:rsid w:val="00287C53"/>
    <w:rsid w:val="002C7896"/>
    <w:rsid w:val="002D2DC9"/>
    <w:rsid w:val="002E5702"/>
    <w:rsid w:val="003350E6"/>
    <w:rsid w:val="0038323D"/>
    <w:rsid w:val="003B6A0D"/>
    <w:rsid w:val="003D0137"/>
    <w:rsid w:val="003E6C05"/>
    <w:rsid w:val="004054C1"/>
    <w:rsid w:val="0041457A"/>
    <w:rsid w:val="00416A94"/>
    <w:rsid w:val="004245C4"/>
    <w:rsid w:val="0044235F"/>
    <w:rsid w:val="004528A8"/>
    <w:rsid w:val="004721C0"/>
    <w:rsid w:val="00474F40"/>
    <w:rsid w:val="004A28D7"/>
    <w:rsid w:val="004C2640"/>
    <w:rsid w:val="004C42A1"/>
    <w:rsid w:val="004E2F92"/>
    <w:rsid w:val="0051513A"/>
    <w:rsid w:val="0051688C"/>
    <w:rsid w:val="00587CB1"/>
    <w:rsid w:val="005D1889"/>
    <w:rsid w:val="005F3BBF"/>
    <w:rsid w:val="00610FC8"/>
    <w:rsid w:val="00631DFE"/>
    <w:rsid w:val="00653E2A"/>
    <w:rsid w:val="00655582"/>
    <w:rsid w:val="00676ED2"/>
    <w:rsid w:val="0068753A"/>
    <w:rsid w:val="0069541A"/>
    <w:rsid w:val="006A0452"/>
    <w:rsid w:val="006A0961"/>
    <w:rsid w:val="006A11C9"/>
    <w:rsid w:val="006A1A18"/>
    <w:rsid w:val="006B0D0A"/>
    <w:rsid w:val="006D4E0D"/>
    <w:rsid w:val="006E7B7D"/>
    <w:rsid w:val="00702824"/>
    <w:rsid w:val="00717211"/>
    <w:rsid w:val="00717AEC"/>
    <w:rsid w:val="007520D0"/>
    <w:rsid w:val="007740DC"/>
    <w:rsid w:val="00780A06"/>
    <w:rsid w:val="00785301"/>
    <w:rsid w:val="00793D77"/>
    <w:rsid w:val="007D7ED5"/>
    <w:rsid w:val="0081471A"/>
    <w:rsid w:val="0082707E"/>
    <w:rsid w:val="00840D4F"/>
    <w:rsid w:val="008629F2"/>
    <w:rsid w:val="008639E3"/>
    <w:rsid w:val="00877137"/>
    <w:rsid w:val="00892E55"/>
    <w:rsid w:val="008B4AAF"/>
    <w:rsid w:val="008D412A"/>
    <w:rsid w:val="008D537A"/>
    <w:rsid w:val="008D7298"/>
    <w:rsid w:val="008E168B"/>
    <w:rsid w:val="008E51DB"/>
    <w:rsid w:val="008E729B"/>
    <w:rsid w:val="0090150C"/>
    <w:rsid w:val="00907E1D"/>
    <w:rsid w:val="009158D2"/>
    <w:rsid w:val="009255E7"/>
    <w:rsid w:val="0094416E"/>
    <w:rsid w:val="00966167"/>
    <w:rsid w:val="0097732A"/>
    <w:rsid w:val="00982BA7"/>
    <w:rsid w:val="00994FAA"/>
    <w:rsid w:val="009974C2"/>
    <w:rsid w:val="009A21B0"/>
    <w:rsid w:val="009B110D"/>
    <w:rsid w:val="009E0CCA"/>
    <w:rsid w:val="00A34787"/>
    <w:rsid w:val="00A41382"/>
    <w:rsid w:val="00A52CD8"/>
    <w:rsid w:val="00A6563F"/>
    <w:rsid w:val="00A730DE"/>
    <w:rsid w:val="00A739DD"/>
    <w:rsid w:val="00A97832"/>
    <w:rsid w:val="00AA3DBE"/>
    <w:rsid w:val="00AA4712"/>
    <w:rsid w:val="00AA7E59"/>
    <w:rsid w:val="00AB100A"/>
    <w:rsid w:val="00AB2ECB"/>
    <w:rsid w:val="00AB67D2"/>
    <w:rsid w:val="00AC17B2"/>
    <w:rsid w:val="00AD1EDE"/>
    <w:rsid w:val="00AE35AD"/>
    <w:rsid w:val="00B018C7"/>
    <w:rsid w:val="00B01A96"/>
    <w:rsid w:val="00B02E8B"/>
    <w:rsid w:val="00B1513B"/>
    <w:rsid w:val="00B20F8E"/>
    <w:rsid w:val="00B41104"/>
    <w:rsid w:val="00B41E03"/>
    <w:rsid w:val="00B570A3"/>
    <w:rsid w:val="00B65FD6"/>
    <w:rsid w:val="00B825AB"/>
    <w:rsid w:val="00B9629C"/>
    <w:rsid w:val="00BA4BE2"/>
    <w:rsid w:val="00BB48B1"/>
    <w:rsid w:val="00BC254B"/>
    <w:rsid w:val="00BD1233"/>
    <w:rsid w:val="00BD1620"/>
    <w:rsid w:val="00BE3B86"/>
    <w:rsid w:val="00BE72EA"/>
    <w:rsid w:val="00BF3721"/>
    <w:rsid w:val="00C0121B"/>
    <w:rsid w:val="00C171B7"/>
    <w:rsid w:val="00C53CF8"/>
    <w:rsid w:val="00C601CB"/>
    <w:rsid w:val="00C61A31"/>
    <w:rsid w:val="00C62F19"/>
    <w:rsid w:val="00C65311"/>
    <w:rsid w:val="00C8535D"/>
    <w:rsid w:val="00C86F41"/>
    <w:rsid w:val="00C87441"/>
    <w:rsid w:val="00C93D83"/>
    <w:rsid w:val="00C96391"/>
    <w:rsid w:val="00CB0442"/>
    <w:rsid w:val="00CB1263"/>
    <w:rsid w:val="00CC2A1C"/>
    <w:rsid w:val="00CC4471"/>
    <w:rsid w:val="00CC4D1A"/>
    <w:rsid w:val="00CE1432"/>
    <w:rsid w:val="00D011B4"/>
    <w:rsid w:val="00D07287"/>
    <w:rsid w:val="00D23370"/>
    <w:rsid w:val="00D318B2"/>
    <w:rsid w:val="00D55FB4"/>
    <w:rsid w:val="00D66B0E"/>
    <w:rsid w:val="00D76C6A"/>
    <w:rsid w:val="00D875AF"/>
    <w:rsid w:val="00D91D38"/>
    <w:rsid w:val="00D95C4B"/>
    <w:rsid w:val="00DB3ED4"/>
    <w:rsid w:val="00DE69C8"/>
    <w:rsid w:val="00DF7896"/>
    <w:rsid w:val="00E1464D"/>
    <w:rsid w:val="00E1480C"/>
    <w:rsid w:val="00E2528C"/>
    <w:rsid w:val="00E25D01"/>
    <w:rsid w:val="00E5103C"/>
    <w:rsid w:val="00E54C0A"/>
    <w:rsid w:val="00E56DA3"/>
    <w:rsid w:val="00E72155"/>
    <w:rsid w:val="00E72F00"/>
    <w:rsid w:val="00E839BB"/>
    <w:rsid w:val="00E84160"/>
    <w:rsid w:val="00E9525E"/>
    <w:rsid w:val="00EA2E1C"/>
    <w:rsid w:val="00EA3998"/>
    <w:rsid w:val="00EC470E"/>
    <w:rsid w:val="00F0172A"/>
    <w:rsid w:val="00F05C92"/>
    <w:rsid w:val="00F21090"/>
    <w:rsid w:val="00F24C0C"/>
    <w:rsid w:val="00F30FD1"/>
    <w:rsid w:val="00F431B2"/>
    <w:rsid w:val="00F57C87"/>
    <w:rsid w:val="00F64D5B"/>
    <w:rsid w:val="00F6525A"/>
    <w:rsid w:val="00F708F8"/>
    <w:rsid w:val="00F94BBB"/>
    <w:rsid w:val="00FA4F4F"/>
    <w:rsid w:val="00FA5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02824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8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9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NOZchn">
    <w:name w:val="NO Zchn"/>
    <w:link w:val="NO"/>
    <w:qFormat/>
    <w:rsid w:val="008E168B"/>
    <w:rPr>
      <w:rFonts w:ascii="Times New Roman" w:hAnsi="Times New Roman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94416E"/>
    <w:rPr>
      <w:rFonts w:ascii="Times New Roman" w:hAnsi="Times New Roman"/>
      <w:color w:val="FF0000"/>
      <w:lang w:eastAsia="en-US"/>
    </w:rPr>
  </w:style>
  <w:style w:type="character" w:customStyle="1" w:styleId="30">
    <w:name w:val="标题 3 字符"/>
    <w:basedOn w:val="a0"/>
    <w:link w:val="3"/>
    <w:rsid w:val="00BE72EA"/>
    <w:rPr>
      <w:rFonts w:ascii="Arial" w:hAnsi="Arial"/>
      <w:sz w:val="28"/>
      <w:lang w:eastAsia="en-US"/>
    </w:rPr>
  </w:style>
  <w:style w:type="character" w:customStyle="1" w:styleId="40">
    <w:name w:val="标题 4 字符"/>
    <w:basedOn w:val="a0"/>
    <w:link w:val="4"/>
    <w:rsid w:val="00BE72EA"/>
    <w:rPr>
      <w:rFonts w:ascii="Arial" w:hAnsi="Arial"/>
      <w:sz w:val="24"/>
      <w:lang w:eastAsia="en-US"/>
    </w:rPr>
  </w:style>
  <w:style w:type="character" w:customStyle="1" w:styleId="B1Char">
    <w:name w:val="B1 Char"/>
    <w:link w:val="B1"/>
    <w:qFormat/>
    <w:rsid w:val="00D95C4B"/>
    <w:rPr>
      <w:rFonts w:ascii="Times New Roman" w:hAnsi="Times New Roman"/>
      <w:lang w:eastAsia="en-US"/>
    </w:rPr>
  </w:style>
  <w:style w:type="paragraph" w:styleId="af2">
    <w:name w:val="List Paragraph"/>
    <w:basedOn w:val="a"/>
    <w:uiPriority w:val="34"/>
    <w:qFormat/>
    <w:rsid w:val="00D95C4B"/>
    <w:pPr>
      <w:ind w:firstLineChars="200" w:firstLine="420"/>
    </w:pPr>
  </w:style>
  <w:style w:type="character" w:customStyle="1" w:styleId="EXChar">
    <w:name w:val="EX Char"/>
    <w:link w:val="EX"/>
    <w:locked/>
    <w:rsid w:val="00A41382"/>
    <w:rPr>
      <w:rFonts w:ascii="Times New Roman" w:hAnsi="Times New Roman"/>
      <w:lang w:eastAsia="en-US"/>
    </w:rPr>
  </w:style>
  <w:style w:type="character" w:styleId="af3">
    <w:name w:val="Strong"/>
    <w:basedOn w:val="a0"/>
    <w:qFormat/>
    <w:rsid w:val="0068753A"/>
    <w:rPr>
      <w:b/>
      <w:bCs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D91D38"/>
    <w:rPr>
      <w:rFonts w:ascii="Arial" w:hAnsi="Arial"/>
      <w:b/>
      <w:noProof/>
      <w:sz w:val="18"/>
      <w:lang w:eastAsia="en-US"/>
    </w:rPr>
  </w:style>
  <w:style w:type="character" w:customStyle="1" w:styleId="EditorsNoteCharChar">
    <w:name w:val="Editor's Note Char Char"/>
    <w:qFormat/>
    <w:rsid w:val="00EA3998"/>
    <w:rPr>
      <w:color w:val="FF0000"/>
      <w:lang w:eastAsia="en-US"/>
    </w:rPr>
  </w:style>
  <w:style w:type="character" w:customStyle="1" w:styleId="NOChar">
    <w:name w:val="NO Char"/>
    <w:qFormat/>
    <w:rsid w:val="00EA3998"/>
    <w:rPr>
      <w:lang w:eastAsia="en-US"/>
    </w:rPr>
  </w:style>
  <w:style w:type="character" w:customStyle="1" w:styleId="EditorsNote0">
    <w:name w:val="Editor's Note (文字)"/>
    <w:basedOn w:val="a0"/>
    <w:rsid w:val="00EA3998"/>
    <w:rPr>
      <w:rFonts w:ascii="Times New Roman" w:hAnsi="Times New Roman"/>
      <w:color w:val="FF0000"/>
      <w:lang w:eastAsia="en-US"/>
    </w:rPr>
  </w:style>
  <w:style w:type="character" w:customStyle="1" w:styleId="B1Char1">
    <w:name w:val="B1 Char1"/>
    <w:qFormat/>
    <w:locked/>
    <w:rsid w:val="008E51DB"/>
    <w:rPr>
      <w:rFonts w:eastAsiaTheme="minorEastAsia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81</TotalTime>
  <Pages>2</Pages>
  <Words>270</Words>
  <Characters>154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2</cp:revision>
  <cp:lastPrinted>1899-12-31T23:00:00Z</cp:lastPrinted>
  <dcterms:created xsi:type="dcterms:W3CDTF">2026-02-11T16:06:00Z</dcterms:created>
  <dcterms:modified xsi:type="dcterms:W3CDTF">2026-02-11T16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61106531</vt:lpwstr>
  </property>
</Properties>
</file>